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566"/>
        <w:gridCol w:w="9314"/>
      </w:tblGrid>
      <w:tr w:rsidR="00452A25" w:rsidRPr="004719A8" w:rsidTr="00C43CF2">
        <w:tc>
          <w:tcPr>
            <w:tcW w:w="1458" w:type="dxa"/>
            <w:vAlign w:val="center"/>
          </w:tcPr>
          <w:p w:rsidR="00452A25" w:rsidRPr="009715FB" w:rsidRDefault="00452A25" w:rsidP="00622550">
            <w:pPr>
              <w:jc w:val="center"/>
              <w:rPr>
                <w:b/>
              </w:rPr>
            </w:pPr>
            <w:bookmarkStart w:id="0" w:name="_GoBack"/>
            <w:bookmarkEnd w:id="0"/>
            <w:r>
              <w:rPr>
                <w:b/>
                <w:noProof/>
                <w:lang w:val="en-US"/>
              </w:rPr>
              <w:drawing>
                <wp:inline distT="0" distB="0" distL="0" distR="0" wp14:anchorId="32B79D9E" wp14:editId="492687D8">
                  <wp:extent cx="828675" cy="550518"/>
                  <wp:effectExtent l="19050" t="0" r="9525" b="0"/>
                  <wp:docPr id="3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55051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422" w:type="dxa"/>
          </w:tcPr>
          <w:p w:rsidR="00452A25" w:rsidRPr="00F82517" w:rsidRDefault="00452A25" w:rsidP="00622550">
            <w:pPr>
              <w:jc w:val="center"/>
            </w:pPr>
            <w:r w:rsidRPr="00F82517">
              <w:t xml:space="preserve">BTS </w:t>
            </w:r>
            <w:r w:rsidR="00763CC9">
              <w:t>CRSA</w:t>
            </w:r>
            <w:r w:rsidRPr="00F82517">
              <w:t xml:space="preserve"> </w:t>
            </w:r>
            <w:r w:rsidR="00763CC9">
              <w:t>1</w:t>
            </w:r>
            <w:r w:rsidRPr="00F82517">
              <w:rPr>
                <w:vertAlign w:val="superscript"/>
              </w:rPr>
              <w:t>è</w:t>
            </w:r>
            <w:r w:rsidR="00763CC9">
              <w:rPr>
                <w:vertAlign w:val="superscript"/>
              </w:rPr>
              <w:t>r</w:t>
            </w:r>
            <w:r w:rsidRPr="00F82517">
              <w:rPr>
                <w:vertAlign w:val="superscript"/>
              </w:rPr>
              <w:t>e</w:t>
            </w:r>
            <w:r w:rsidRPr="00F82517">
              <w:t xml:space="preserve"> année - Sciences physiques </w:t>
            </w:r>
            <w:r w:rsidR="00763CC9">
              <w:t xml:space="preserve">et chimiques </w:t>
            </w:r>
            <w:r w:rsidRPr="00F82517">
              <w:t>appliquées</w:t>
            </w:r>
          </w:p>
          <w:p w:rsidR="00452A25" w:rsidRPr="004719A8" w:rsidRDefault="00452A25" w:rsidP="007C69D9">
            <w:pPr>
              <w:spacing w:before="12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TP n°</w:t>
            </w:r>
            <w:r w:rsidR="007C69D9">
              <w:rPr>
                <w:b/>
                <w:sz w:val="28"/>
                <w:szCs w:val="28"/>
              </w:rPr>
              <w:t>2</w:t>
            </w:r>
            <w:r>
              <w:rPr>
                <w:b/>
                <w:sz w:val="28"/>
                <w:szCs w:val="28"/>
              </w:rPr>
              <w:t xml:space="preserve"> : </w:t>
            </w:r>
            <w:r w:rsidR="007C69D9">
              <w:rPr>
                <w:b/>
                <w:sz w:val="28"/>
                <w:szCs w:val="28"/>
              </w:rPr>
              <w:t>fiche dépannage</w:t>
            </w:r>
          </w:p>
        </w:tc>
      </w:tr>
    </w:tbl>
    <w:p w:rsidR="00452A25" w:rsidRDefault="00452A25" w:rsidP="00452A25"/>
    <w:tbl>
      <w:tblPr>
        <w:tblStyle w:val="TableGrid"/>
        <w:tblW w:w="10910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5577"/>
        <w:gridCol w:w="5333"/>
      </w:tblGrid>
      <w:tr w:rsidR="00452A25" w:rsidTr="00AA6458">
        <w:tc>
          <w:tcPr>
            <w:tcW w:w="10910" w:type="dxa"/>
            <w:gridSpan w:val="2"/>
          </w:tcPr>
          <w:p w:rsidR="00452A25" w:rsidRDefault="00452A25" w:rsidP="00C43CF2">
            <w:pPr>
              <w:spacing w:before="120" w:after="120"/>
              <w:jc w:val="center"/>
              <w:rPr>
                <w:b/>
              </w:rPr>
            </w:pPr>
            <w:r w:rsidRPr="008118E7">
              <w:rPr>
                <w:b/>
              </w:rPr>
              <w:t>Enjeu :</w:t>
            </w:r>
          </w:p>
          <w:p w:rsidR="00452A25" w:rsidRDefault="007C69D9" w:rsidP="00185713">
            <w:pPr>
              <w:spacing w:before="120" w:after="120"/>
            </w:pPr>
            <w:r>
              <w:t>On cherche à optimiser la gestion des taches dans le service maintenance d’une entreprise.</w:t>
            </w:r>
          </w:p>
        </w:tc>
      </w:tr>
      <w:tr w:rsidR="00452A25" w:rsidTr="00AA6458">
        <w:tc>
          <w:tcPr>
            <w:tcW w:w="5577" w:type="dxa"/>
            <w:tcBorders>
              <w:bottom w:val="nil"/>
            </w:tcBorders>
          </w:tcPr>
          <w:p w:rsidR="00452A25" w:rsidRDefault="00452A25" w:rsidP="00622550">
            <w:pPr>
              <w:spacing w:before="120"/>
              <w:jc w:val="center"/>
              <w:rPr>
                <w:b/>
              </w:rPr>
            </w:pPr>
            <w:r w:rsidRPr="00A80836">
              <w:rPr>
                <w:b/>
              </w:rPr>
              <w:t>Problématique :</w:t>
            </w:r>
          </w:p>
          <w:p w:rsidR="007C69D9" w:rsidRDefault="007C69D9" w:rsidP="002634A6">
            <w:pPr>
              <w:spacing w:before="120"/>
            </w:pPr>
            <w:r>
              <w:t>En tant que responsable de la maintenance, il vous revient la charge d’établir des fiches de dépannage.</w:t>
            </w:r>
          </w:p>
          <w:p w:rsidR="00575D4E" w:rsidRDefault="007C69D9" w:rsidP="00575D4E">
            <w:pPr>
              <w:spacing w:before="120"/>
            </w:pPr>
            <w:r>
              <w:t>En cas de panne,  les membres de votre équipe utiliseront ces fiches pour </w:t>
            </w:r>
            <w:r w:rsidR="00575D4E">
              <w:t xml:space="preserve">mesurer </w:t>
            </w:r>
            <w:r>
              <w:t>la tension entre l</w:t>
            </w:r>
            <w:r w:rsidR="00575D4E">
              <w:t>es différents éléments des s</w:t>
            </w:r>
            <w:r>
              <w:t>ystèmes.</w:t>
            </w:r>
          </w:p>
          <w:p w:rsidR="007C69D9" w:rsidRDefault="00575D4E" w:rsidP="00575D4E">
            <w:pPr>
              <w:spacing w:before="120"/>
            </w:pPr>
            <w:r>
              <w:t xml:space="preserve">Ainsi, en lisant les mesures qu’un opérateur aura </w:t>
            </w:r>
            <w:r w:rsidR="002634A6">
              <w:t>relevées</w:t>
            </w:r>
            <w:r>
              <w:t>, vous pourrez faire un premier diagnostic sans vous déplacer.</w:t>
            </w:r>
          </w:p>
          <w:p w:rsidR="00452A25" w:rsidRDefault="00452A25" w:rsidP="007C69D9"/>
        </w:tc>
        <w:tc>
          <w:tcPr>
            <w:tcW w:w="5333" w:type="dxa"/>
            <w:tcBorders>
              <w:bottom w:val="nil"/>
            </w:tcBorders>
          </w:tcPr>
          <w:p w:rsidR="00452A25" w:rsidRDefault="007C69D9" w:rsidP="00AA6458">
            <w:pPr>
              <w:spacing w:before="120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1A77300" wp14:editId="0FF388DD">
                  <wp:extent cx="1847850" cy="2466975"/>
                  <wp:effectExtent l="0" t="0" r="0" b="9525"/>
                  <wp:docPr id="47" name="Image 1" descr="imagesCAHJRRPR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 1" descr="imagesCAHJRRPR.jpg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2466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A25" w:rsidTr="00AA6458">
        <w:tc>
          <w:tcPr>
            <w:tcW w:w="109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3CC9" w:rsidRDefault="00763CC9" w:rsidP="00763CC9">
            <w:pPr>
              <w:pStyle w:val="ListParagraph"/>
              <w:spacing w:before="120" w:after="120"/>
              <w:ind w:left="340"/>
              <w:contextualSpacing w:val="0"/>
              <w:jc w:val="center"/>
              <w:rPr>
                <w:b/>
              </w:rPr>
            </w:pPr>
            <w:r>
              <w:rPr>
                <w:b/>
              </w:rPr>
              <w:t>Rapport au programme :</w:t>
            </w:r>
          </w:p>
          <w:p w:rsidR="009A5998" w:rsidRDefault="006833A0" w:rsidP="00763CC9">
            <w:pPr>
              <w:pStyle w:val="ListParagraph"/>
              <w:spacing w:before="120" w:after="120"/>
              <w:ind w:left="340"/>
              <w:contextualSpacing w:val="0"/>
              <w:rPr>
                <w:b/>
              </w:rPr>
            </w:pPr>
            <w:r>
              <w:rPr>
                <w:b/>
              </w:rPr>
              <w:t>3.2</w:t>
            </w:r>
            <w:r w:rsidR="009A5998">
              <w:rPr>
                <w:b/>
              </w:rPr>
              <w:t xml:space="preserve"> </w:t>
            </w:r>
            <w:r>
              <w:rPr>
                <w:b/>
              </w:rPr>
              <w:t>ANALYSE DU SIGNAL</w:t>
            </w:r>
            <w:r w:rsidR="009A5998">
              <w:rPr>
                <w:b/>
              </w:rPr>
              <w:t> :</w:t>
            </w:r>
          </w:p>
          <w:p w:rsidR="00452A25" w:rsidRPr="00763CC9" w:rsidRDefault="006833A0" w:rsidP="00763CC9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spacing w:after="120"/>
              <w:ind w:left="1395" w:hanging="357"/>
              <w:contextualSpacing w:val="0"/>
              <w:jc w:val="left"/>
              <w:rPr>
                <w:rFonts w:eastAsia="SymbolMT" w:cs="Arial"/>
              </w:rPr>
            </w:pPr>
            <w:r>
              <w:rPr>
                <w:rFonts w:eastAsia="SymbolMT" w:cs="Arial"/>
              </w:rPr>
              <w:t>Propriétés temporelles</w:t>
            </w:r>
          </w:p>
        </w:tc>
      </w:tr>
      <w:tr w:rsidR="007C69D9" w:rsidTr="00AA6458">
        <w:tc>
          <w:tcPr>
            <w:tcW w:w="109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69D9" w:rsidRDefault="007C69D9" w:rsidP="00763CC9">
            <w:pPr>
              <w:pStyle w:val="ListParagraph"/>
              <w:spacing w:before="120" w:after="120"/>
              <w:ind w:left="340"/>
              <w:contextualSpacing w:val="0"/>
              <w:jc w:val="center"/>
              <w:rPr>
                <w:b/>
              </w:rPr>
            </w:pPr>
            <w:r w:rsidRPr="00E11E79">
              <w:rPr>
                <w:b/>
              </w:rPr>
              <w:t>Une note de synthèse du travail effectué doit être réalisée sous traitement de texte</w:t>
            </w:r>
          </w:p>
        </w:tc>
      </w:tr>
      <w:tr w:rsidR="00763CC9" w:rsidTr="00AA6458">
        <w:tc>
          <w:tcPr>
            <w:tcW w:w="109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3CC9" w:rsidRDefault="00007330" w:rsidP="00341EF9">
            <w:pPr>
              <w:pStyle w:val="ListParagraph"/>
              <w:numPr>
                <w:ilvl w:val="0"/>
                <w:numId w:val="8"/>
              </w:numPr>
              <w:spacing w:before="120" w:after="120"/>
              <w:contextualSpacing w:val="0"/>
              <w:jc w:val="center"/>
              <w:rPr>
                <w:b/>
              </w:rPr>
            </w:pPr>
            <w:r>
              <w:rPr>
                <w:b/>
              </w:rPr>
              <w:t>S’APPROPRIER :</w:t>
            </w:r>
          </w:p>
          <w:p w:rsidR="007C69D9" w:rsidRDefault="007C69D9" w:rsidP="007C69D9">
            <w:pPr>
              <w:spacing w:before="120" w:after="120"/>
            </w:pPr>
            <w:r>
              <w:t>La synoptique des deux systèmes concernés par ces fiches d’intervention est donnée ci-dessous :</w:t>
            </w:r>
          </w:p>
          <w:p w:rsidR="007C69D9" w:rsidRDefault="007C69D9" w:rsidP="007C69D9">
            <w:pPr>
              <w:spacing w:after="120"/>
              <w:rPr>
                <w:b/>
              </w:rPr>
            </w:pPr>
            <w:r>
              <w:rPr>
                <w:b/>
              </w:rPr>
              <w:t>Système 1 :</w:t>
            </w:r>
          </w:p>
          <w:p w:rsidR="007C69D9" w:rsidRDefault="007C69D9" w:rsidP="007C69D9">
            <w:pPr>
              <w:spacing w:after="120"/>
              <w:jc w:val="center"/>
            </w:pPr>
            <w:r>
              <w:object w:dxaOrig="9150" w:dyaOrig="12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8pt;height:61pt" o:ole="">
                  <v:imagedata r:id="rId8" o:title=""/>
                </v:shape>
                <o:OLEObject Type="Embed" ProgID="Visio.Drawing.6" ShapeID="_x0000_i1025" DrawAspect="Content" ObjectID="_1316457773" r:id="rId9"/>
              </w:object>
            </w:r>
          </w:p>
          <w:p w:rsidR="007C69D9" w:rsidRDefault="007C69D9" w:rsidP="007C69D9">
            <w:pPr>
              <w:spacing w:after="120"/>
              <w:rPr>
                <w:b/>
              </w:rPr>
            </w:pPr>
            <w:r>
              <w:rPr>
                <w:b/>
              </w:rPr>
              <w:t>Système 2 :</w:t>
            </w:r>
          </w:p>
          <w:p w:rsidR="00185713" w:rsidRDefault="007C69D9" w:rsidP="007C69D9">
            <w:pPr>
              <w:spacing w:before="120" w:after="120"/>
              <w:jc w:val="center"/>
            </w:pPr>
            <w:r>
              <w:object w:dxaOrig="8160" w:dyaOrig="1215">
                <v:shape id="_x0000_i1026" type="#_x0000_t75" style="width:409pt;height:61pt" o:ole="">
                  <v:imagedata r:id="rId10" o:title=""/>
                </v:shape>
                <o:OLEObject Type="Embed" ProgID="Visio.Drawing.6" ShapeID="_x0000_i1026" DrawAspect="Content" ObjectID="_1316457774" r:id="rId11"/>
              </w:object>
            </w:r>
          </w:p>
          <w:p w:rsidR="007C69D9" w:rsidRDefault="007C69D9" w:rsidP="007C69D9">
            <w:pPr>
              <w:spacing w:after="120"/>
            </w:pPr>
          </w:p>
          <w:p w:rsidR="006833A0" w:rsidRDefault="006833A0" w:rsidP="007C69D9">
            <w:pPr>
              <w:spacing w:after="120"/>
            </w:pPr>
            <w:r>
              <w:t>En vous aidant de l’annexe :</w:t>
            </w:r>
          </w:p>
          <w:p w:rsidR="005567AA" w:rsidRDefault="007C69D9" w:rsidP="007C69D9">
            <w:pPr>
              <w:spacing w:after="120"/>
            </w:pPr>
            <w:r>
              <w:t>A.</w:t>
            </w:r>
            <w:r w:rsidR="006833A0">
              <w:t>1</w:t>
            </w:r>
            <w:r>
              <w:t xml:space="preserve"> Quelle est la différence entre un multimètre non RMS, RMS et TRMS ?</w:t>
            </w:r>
            <w:r w:rsidR="005567AA">
              <w:t xml:space="preserve"> </w:t>
            </w:r>
          </w:p>
          <w:p w:rsidR="005567AA" w:rsidRPr="00007330" w:rsidRDefault="005567AA" w:rsidP="006833A0">
            <w:pPr>
              <w:spacing w:before="120" w:after="120"/>
            </w:pPr>
            <w:r>
              <w:t>A.</w:t>
            </w:r>
            <w:r w:rsidR="006833A0">
              <w:t>2</w:t>
            </w:r>
            <w:r w:rsidR="007C69D9">
              <w:t xml:space="preserve"> Selon vous est-il nécessaire de connaitre la forme d’onde du signal pour vérifier la présence tension ?</w:t>
            </w:r>
          </w:p>
        </w:tc>
      </w:tr>
      <w:tr w:rsidR="001E717C" w:rsidTr="00AA6458">
        <w:tc>
          <w:tcPr>
            <w:tcW w:w="109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717C" w:rsidRDefault="007C69D9" w:rsidP="00341EF9">
            <w:pPr>
              <w:pStyle w:val="ListParagraph"/>
              <w:numPr>
                <w:ilvl w:val="0"/>
                <w:numId w:val="8"/>
              </w:numPr>
              <w:spacing w:before="120" w:after="120"/>
              <w:contextualSpacing w:val="0"/>
              <w:jc w:val="center"/>
              <w:rPr>
                <w:b/>
              </w:rPr>
            </w:pPr>
            <w:r>
              <w:rPr>
                <w:b/>
              </w:rPr>
              <w:lastRenderedPageBreak/>
              <w:t>ANALYSER :</w:t>
            </w:r>
          </w:p>
          <w:p w:rsidR="006833A0" w:rsidRDefault="006833A0" w:rsidP="00185713">
            <w:pPr>
              <w:spacing w:before="120" w:after="120"/>
            </w:pPr>
            <w:r>
              <w:t>En vous aidant de la notice technique du multimètre MX 579 et de l’annexe</w:t>
            </w:r>
            <w:r w:rsidR="00B41171">
              <w:t> :</w:t>
            </w:r>
          </w:p>
          <w:p w:rsidR="00D03A7F" w:rsidRDefault="00D03A7F" w:rsidP="00185713">
            <w:pPr>
              <w:spacing w:before="120" w:after="120"/>
            </w:pPr>
            <w:r>
              <w:t>B.1 A quel type de multimètre appartient le MX 579 ? Pourra-t-il être utilisé pour tous les types de tensions ?</w:t>
            </w:r>
          </w:p>
          <w:p w:rsidR="00341EF9" w:rsidRPr="001E717C" w:rsidRDefault="00D03A7F" w:rsidP="00575D4E">
            <w:pPr>
              <w:spacing w:before="120" w:after="120"/>
            </w:pPr>
            <w:r>
              <w:t xml:space="preserve">B.2 </w:t>
            </w:r>
            <w:r w:rsidR="007C69D9">
              <w:t xml:space="preserve">Elaborer un protocole </w:t>
            </w:r>
            <w:r w:rsidR="00575D4E">
              <w:t>de mesures des</w:t>
            </w:r>
            <w:r w:rsidR="007C69D9">
              <w:t xml:space="preserve"> tension</w:t>
            </w:r>
            <w:r w:rsidR="00575D4E">
              <w:t>s</w:t>
            </w:r>
            <w:r w:rsidR="007C69D9">
              <w:t xml:space="preserve"> entre les différents éléments de chaque système.</w:t>
            </w:r>
          </w:p>
        </w:tc>
      </w:tr>
      <w:tr w:rsidR="007C69D9" w:rsidTr="00AA6458">
        <w:tc>
          <w:tcPr>
            <w:tcW w:w="109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69D9" w:rsidRDefault="007C69D9" w:rsidP="00341EF9">
            <w:pPr>
              <w:pStyle w:val="ListParagraph"/>
              <w:numPr>
                <w:ilvl w:val="0"/>
                <w:numId w:val="8"/>
              </w:numPr>
              <w:spacing w:before="120" w:after="120"/>
              <w:contextualSpacing w:val="0"/>
              <w:jc w:val="center"/>
              <w:rPr>
                <w:b/>
              </w:rPr>
            </w:pPr>
            <w:r>
              <w:rPr>
                <w:b/>
              </w:rPr>
              <w:t>REALISER ET VALIDER :</w:t>
            </w:r>
          </w:p>
          <w:p w:rsidR="007C69D9" w:rsidRPr="007C69D9" w:rsidRDefault="007C69D9" w:rsidP="007C69D9">
            <w:pPr>
              <w:spacing w:after="120"/>
            </w:pPr>
            <w:r w:rsidRPr="00286905">
              <w:t>Vérifier l</w:t>
            </w:r>
            <w:r>
              <w:t>es</w:t>
            </w:r>
            <w:r w:rsidRPr="00286905">
              <w:t xml:space="preserve"> </w:t>
            </w:r>
            <w:r>
              <w:t>protocoles élaborés</w:t>
            </w:r>
            <w:r w:rsidRPr="00286905">
              <w:t xml:space="preserve"> en</w:t>
            </w:r>
            <w:r>
              <w:t xml:space="preserve"> les </w:t>
            </w:r>
            <w:r w:rsidRPr="00286905">
              <w:t>testant</w:t>
            </w:r>
            <w:r>
              <w:t xml:space="preserve"> sur les deux systèmes qui sont câblés en fond de salle (</w:t>
            </w:r>
            <w:r w:rsidRPr="00795D6D">
              <w:rPr>
                <w:b/>
                <w:u w:val="single"/>
              </w:rPr>
              <w:t>uniquement en présence du professeur</w:t>
            </w:r>
            <w:r>
              <w:t>).</w:t>
            </w:r>
          </w:p>
        </w:tc>
      </w:tr>
      <w:tr w:rsidR="007C69D9" w:rsidTr="00AA6458">
        <w:tc>
          <w:tcPr>
            <w:tcW w:w="109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69D9" w:rsidRDefault="007C69D9" w:rsidP="00341EF9">
            <w:pPr>
              <w:pStyle w:val="ListParagraph"/>
              <w:numPr>
                <w:ilvl w:val="0"/>
                <w:numId w:val="8"/>
              </w:numPr>
              <w:spacing w:before="120" w:after="120"/>
              <w:contextualSpacing w:val="0"/>
              <w:jc w:val="center"/>
              <w:rPr>
                <w:b/>
              </w:rPr>
            </w:pPr>
            <w:r>
              <w:rPr>
                <w:b/>
              </w:rPr>
              <w:t>COMMUNIQUER :</w:t>
            </w:r>
          </w:p>
          <w:p w:rsidR="007C69D9" w:rsidRPr="007C69D9" w:rsidRDefault="007C69D9" w:rsidP="00575D4E">
            <w:pPr>
              <w:spacing w:before="120" w:after="120"/>
              <w:rPr>
                <w:b/>
              </w:rPr>
            </w:pPr>
            <w:r w:rsidRPr="007372B1">
              <w:t>Réaliser</w:t>
            </w:r>
            <w:r>
              <w:t xml:space="preserve"> sous traitement de texte pour chaque système, une fiche de dépannage décrivant le protocole à suivre </w:t>
            </w:r>
            <w:r w:rsidR="00575D4E">
              <w:t>pour mesurer les</w:t>
            </w:r>
            <w:r>
              <w:t xml:space="preserve"> tension</w:t>
            </w:r>
            <w:r w:rsidR="00575D4E">
              <w:t>s</w:t>
            </w:r>
            <w:r>
              <w:t xml:space="preserve"> entre les différents éléments.</w:t>
            </w:r>
            <w:r w:rsidR="00B41171">
              <w:t xml:space="preserve"> Vous indiquerez pour chaque mesure, le type de tension concernée, la grandeur mesurée</w:t>
            </w:r>
            <w:r w:rsidR="00B4491B">
              <w:t xml:space="preserve"> et sa valeur</w:t>
            </w:r>
            <w:r w:rsidR="00B41171">
              <w:t>, l’appareil utilisé ainsi que le câblage et le réglage.</w:t>
            </w:r>
          </w:p>
        </w:tc>
      </w:tr>
    </w:tbl>
    <w:p w:rsidR="001055F1" w:rsidRDefault="001055F1"/>
    <w:sectPr w:rsidR="001055F1" w:rsidSect="00C43CF2">
      <w:pgSz w:w="11906" w:h="16838"/>
      <w:pgMar w:top="851" w:right="567" w:bottom="709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Symbol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05508"/>
    <w:multiLevelType w:val="hybridMultilevel"/>
    <w:tmpl w:val="CDAE48EC"/>
    <w:lvl w:ilvl="0" w:tplc="040C0005">
      <w:start w:val="1"/>
      <w:numFmt w:val="bullet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>
    <w:nsid w:val="2308240B"/>
    <w:multiLevelType w:val="hybridMultilevel"/>
    <w:tmpl w:val="C2EEB06C"/>
    <w:lvl w:ilvl="0" w:tplc="368E566C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6456745"/>
    <w:multiLevelType w:val="hybridMultilevel"/>
    <w:tmpl w:val="F092A4CA"/>
    <w:lvl w:ilvl="0" w:tplc="14BA73B8">
      <w:start w:val="1"/>
      <w:numFmt w:val="bullet"/>
      <w:lvlText w:val="-"/>
      <w:lvlJc w:val="left"/>
      <w:pPr>
        <w:ind w:left="720" w:hanging="360"/>
      </w:pPr>
      <w:rPr>
        <w:rFonts w:ascii="Comic Sans MS" w:eastAsiaTheme="minorHAnsi" w:hAnsi="Comic Sans M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8475C49"/>
    <w:multiLevelType w:val="hybridMultilevel"/>
    <w:tmpl w:val="5E381698"/>
    <w:lvl w:ilvl="0" w:tplc="07CEB684">
      <w:numFmt w:val="bullet"/>
      <w:lvlText w:val="•"/>
      <w:lvlJc w:val="left"/>
      <w:pPr>
        <w:ind w:left="1040" w:hanging="360"/>
      </w:pPr>
      <w:rPr>
        <w:rFonts w:ascii="SymbolMT" w:eastAsia="SymbolMT" w:hAnsiTheme="minorHAnsi" w:cs="SymbolMT" w:hint="eastAsia"/>
        <w:sz w:val="20"/>
      </w:rPr>
    </w:lvl>
    <w:lvl w:ilvl="1" w:tplc="040C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4">
    <w:nsid w:val="2FA055DC"/>
    <w:multiLevelType w:val="hybridMultilevel"/>
    <w:tmpl w:val="48A8A1EA"/>
    <w:lvl w:ilvl="0" w:tplc="040C0003">
      <w:start w:val="1"/>
      <w:numFmt w:val="bullet"/>
      <w:lvlText w:val="o"/>
      <w:lvlJc w:val="left"/>
      <w:pPr>
        <w:ind w:left="502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9CF7A05"/>
    <w:multiLevelType w:val="hybridMultilevel"/>
    <w:tmpl w:val="449433B6"/>
    <w:lvl w:ilvl="0" w:tplc="04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DC929D2"/>
    <w:multiLevelType w:val="hybridMultilevel"/>
    <w:tmpl w:val="64AEF8D2"/>
    <w:lvl w:ilvl="0" w:tplc="C1928742">
      <w:start w:val="1"/>
      <w:numFmt w:val="bullet"/>
      <w:lvlText w:val="-"/>
      <w:lvlJc w:val="left"/>
      <w:pPr>
        <w:ind w:left="720" w:hanging="360"/>
      </w:pPr>
      <w:rPr>
        <w:rFonts w:ascii="Comic Sans MS" w:eastAsiaTheme="minorHAnsi" w:hAnsi="Comic Sans M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6E62749"/>
    <w:multiLevelType w:val="hybridMultilevel"/>
    <w:tmpl w:val="5238915A"/>
    <w:lvl w:ilvl="0" w:tplc="AB66D950">
      <w:start w:val="1"/>
      <w:numFmt w:val="upperLetter"/>
      <w:lvlText w:val="%1."/>
      <w:lvlJc w:val="left"/>
      <w:pPr>
        <w:ind w:left="70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20" w:hanging="360"/>
      </w:pPr>
    </w:lvl>
    <w:lvl w:ilvl="2" w:tplc="040C001B" w:tentative="1">
      <w:start w:val="1"/>
      <w:numFmt w:val="lowerRoman"/>
      <w:lvlText w:val="%3."/>
      <w:lvlJc w:val="right"/>
      <w:pPr>
        <w:ind w:left="2140" w:hanging="180"/>
      </w:pPr>
    </w:lvl>
    <w:lvl w:ilvl="3" w:tplc="040C000F" w:tentative="1">
      <w:start w:val="1"/>
      <w:numFmt w:val="decimal"/>
      <w:lvlText w:val="%4."/>
      <w:lvlJc w:val="left"/>
      <w:pPr>
        <w:ind w:left="2860" w:hanging="360"/>
      </w:pPr>
    </w:lvl>
    <w:lvl w:ilvl="4" w:tplc="040C0019" w:tentative="1">
      <w:start w:val="1"/>
      <w:numFmt w:val="lowerLetter"/>
      <w:lvlText w:val="%5."/>
      <w:lvlJc w:val="left"/>
      <w:pPr>
        <w:ind w:left="3580" w:hanging="360"/>
      </w:pPr>
    </w:lvl>
    <w:lvl w:ilvl="5" w:tplc="040C001B" w:tentative="1">
      <w:start w:val="1"/>
      <w:numFmt w:val="lowerRoman"/>
      <w:lvlText w:val="%6."/>
      <w:lvlJc w:val="right"/>
      <w:pPr>
        <w:ind w:left="4300" w:hanging="180"/>
      </w:pPr>
    </w:lvl>
    <w:lvl w:ilvl="6" w:tplc="040C000F" w:tentative="1">
      <w:start w:val="1"/>
      <w:numFmt w:val="decimal"/>
      <w:lvlText w:val="%7."/>
      <w:lvlJc w:val="left"/>
      <w:pPr>
        <w:ind w:left="5020" w:hanging="360"/>
      </w:pPr>
    </w:lvl>
    <w:lvl w:ilvl="7" w:tplc="040C0019" w:tentative="1">
      <w:start w:val="1"/>
      <w:numFmt w:val="lowerLetter"/>
      <w:lvlText w:val="%8."/>
      <w:lvlJc w:val="left"/>
      <w:pPr>
        <w:ind w:left="5740" w:hanging="360"/>
      </w:pPr>
    </w:lvl>
    <w:lvl w:ilvl="8" w:tplc="040C001B" w:tentative="1">
      <w:start w:val="1"/>
      <w:numFmt w:val="lowerRoman"/>
      <w:lvlText w:val="%9."/>
      <w:lvlJc w:val="right"/>
      <w:pPr>
        <w:ind w:left="6460" w:hanging="180"/>
      </w:p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1"/>
  </w:num>
  <w:num w:numId="6">
    <w:abstractNumId w:val="6"/>
  </w:num>
  <w:num w:numId="7">
    <w:abstractNumId w:val="2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2A25"/>
    <w:rsid w:val="00007330"/>
    <w:rsid w:val="0002480C"/>
    <w:rsid w:val="000774EE"/>
    <w:rsid w:val="00102193"/>
    <w:rsid w:val="001055F1"/>
    <w:rsid w:val="00172582"/>
    <w:rsid w:val="00172BED"/>
    <w:rsid w:val="00185713"/>
    <w:rsid w:val="001E717C"/>
    <w:rsid w:val="00213D3D"/>
    <w:rsid w:val="002634A6"/>
    <w:rsid w:val="00284268"/>
    <w:rsid w:val="002B224A"/>
    <w:rsid w:val="00341EF9"/>
    <w:rsid w:val="003439D7"/>
    <w:rsid w:val="003646D4"/>
    <w:rsid w:val="004162AE"/>
    <w:rsid w:val="00452A25"/>
    <w:rsid w:val="00493E45"/>
    <w:rsid w:val="004B234C"/>
    <w:rsid w:val="005567AA"/>
    <w:rsid w:val="00575D4E"/>
    <w:rsid w:val="005C2306"/>
    <w:rsid w:val="006833A0"/>
    <w:rsid w:val="006C5B7C"/>
    <w:rsid w:val="006F6B6E"/>
    <w:rsid w:val="0076000B"/>
    <w:rsid w:val="00763CC9"/>
    <w:rsid w:val="007C69D9"/>
    <w:rsid w:val="00815499"/>
    <w:rsid w:val="00852514"/>
    <w:rsid w:val="00854A17"/>
    <w:rsid w:val="008D076C"/>
    <w:rsid w:val="00977D1E"/>
    <w:rsid w:val="009A5998"/>
    <w:rsid w:val="00A51DB9"/>
    <w:rsid w:val="00AA6458"/>
    <w:rsid w:val="00AA76B7"/>
    <w:rsid w:val="00AB5186"/>
    <w:rsid w:val="00B41171"/>
    <w:rsid w:val="00B4491B"/>
    <w:rsid w:val="00B54C21"/>
    <w:rsid w:val="00C43CF2"/>
    <w:rsid w:val="00CF6E8A"/>
    <w:rsid w:val="00D03A7F"/>
    <w:rsid w:val="00D52973"/>
    <w:rsid w:val="00DC4B07"/>
    <w:rsid w:val="00E12665"/>
    <w:rsid w:val="00E434A9"/>
    <w:rsid w:val="00F37ABA"/>
    <w:rsid w:val="00F70B4A"/>
    <w:rsid w:val="00FF7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2A25"/>
    <w:rPr>
      <w:rFonts w:ascii="Comic Sans MS" w:hAnsi="Comic Sans MS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52A25"/>
    <w:pPr>
      <w:spacing w:after="0"/>
      <w:jc w:val="both"/>
    </w:pPr>
    <w:rPr>
      <w:rFonts w:ascii="Comic Sans MS" w:hAnsi="Comic Sans MS" w:cs="Times New Roman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52A25"/>
    <w:pPr>
      <w:spacing w:after="0"/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2A2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2A25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F6B6E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81549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2A25"/>
    <w:rPr>
      <w:rFonts w:ascii="Comic Sans MS" w:hAnsi="Comic Sans MS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52A25"/>
    <w:pPr>
      <w:spacing w:after="0"/>
      <w:jc w:val="both"/>
    </w:pPr>
    <w:rPr>
      <w:rFonts w:ascii="Comic Sans MS" w:hAnsi="Comic Sans MS" w:cs="Times New Roman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52A25"/>
    <w:pPr>
      <w:spacing w:after="0"/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2A2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2A25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F6B6E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81549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png"/><Relationship Id="rId7" Type="http://schemas.openxmlformats.org/officeDocument/2006/relationships/image" Target="media/image2.jpeg"/><Relationship Id="rId8" Type="http://schemas.openxmlformats.org/officeDocument/2006/relationships/image" Target="media/image3.emf"/><Relationship Id="rId9" Type="http://schemas.openxmlformats.org/officeDocument/2006/relationships/oleObject" Target="embeddings/oleObject1.bin"/><Relationship Id="rId10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89</Words>
  <Characters>1650</Characters>
  <Application>Microsoft Macintosh Word</Application>
  <DocSecurity>0</DocSecurity>
  <Lines>13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ent</dc:creator>
  <cp:lastModifiedBy>Marie</cp:lastModifiedBy>
  <cp:revision>2</cp:revision>
  <dcterms:created xsi:type="dcterms:W3CDTF">2013-10-06T19:56:00Z</dcterms:created>
  <dcterms:modified xsi:type="dcterms:W3CDTF">2013-10-06T19:56:00Z</dcterms:modified>
</cp:coreProperties>
</file>